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6F29" w:rsidRDefault="00886F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C7061" w:rsidRDefault="00CC7061" w:rsidP="00CC7061">
      <w:pPr>
        <w:ind w:left="6521"/>
      </w:pPr>
      <w:r>
        <w:t>Приложение</w:t>
      </w:r>
    </w:p>
    <w:p w:rsidR="00CC7061" w:rsidRDefault="00CC7061" w:rsidP="00CC7061">
      <w:pPr>
        <w:ind w:left="6521"/>
      </w:pPr>
      <w:r>
        <w:t xml:space="preserve"> к постановлению Исполнительного комитета </w:t>
      </w:r>
      <w:r w:rsidR="00C67552">
        <w:t>Старокуклюкского</w:t>
      </w:r>
      <w:r>
        <w:t xml:space="preserve"> сельского поселения Елабужского  муниципального района  Республики Татарстан </w:t>
      </w:r>
    </w:p>
    <w:p w:rsidR="00CC7061" w:rsidRDefault="00CC7061" w:rsidP="00CC7061">
      <w:pPr>
        <w:ind w:left="6521"/>
      </w:pPr>
      <w:r>
        <w:t>от «</w:t>
      </w:r>
      <w:r w:rsidR="00182FDE">
        <w:t>____</w:t>
      </w:r>
      <w:r>
        <w:t xml:space="preserve">» </w:t>
      </w:r>
      <w:r w:rsidR="00B1666C">
        <w:t>апреля</w:t>
      </w:r>
      <w:r>
        <w:t xml:space="preserve"> 201</w:t>
      </w:r>
      <w:r w:rsidR="00B1666C">
        <w:t>7</w:t>
      </w:r>
      <w:r>
        <w:t xml:space="preserve"> г. № </w:t>
      </w:r>
      <w:r w:rsidR="00182FDE">
        <w:t>___</w:t>
      </w:r>
      <w:bookmarkStart w:id="0" w:name="_GoBack"/>
      <w:bookmarkEnd w:id="0"/>
    </w:p>
    <w:p w:rsidR="00CC7061" w:rsidRDefault="00CC7061" w:rsidP="00CC7061">
      <w:pPr>
        <w:ind w:left="6521"/>
        <w:rPr>
          <w:bCs/>
        </w:rPr>
      </w:pPr>
    </w:p>
    <w:p w:rsidR="00CC7061" w:rsidRDefault="00CC7061" w:rsidP="00CC7061">
      <w:pPr>
        <w:pStyle w:val="1"/>
        <w:jc w:val="center"/>
        <w:rPr>
          <w:bCs/>
        </w:rPr>
      </w:pPr>
      <w:r>
        <w:rPr>
          <w:bCs/>
        </w:rPr>
        <w:t>Административный регламент</w:t>
      </w:r>
    </w:p>
    <w:p w:rsidR="00CC7061" w:rsidRDefault="00CC7061" w:rsidP="00CC706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>муниципаль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CC7061" w:rsidRDefault="00CC7061" w:rsidP="00CC7061"/>
    <w:p w:rsidR="00CC7061" w:rsidRDefault="00CC7061" w:rsidP="00CC7061">
      <w:pPr>
        <w:jc w:val="both"/>
        <w:rPr>
          <w:b/>
          <w:sz w:val="28"/>
        </w:rPr>
      </w:pPr>
    </w:p>
    <w:p w:rsidR="00CC7061" w:rsidRDefault="00CC7061" w:rsidP="00CC7061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1" w:name="sub_11"/>
      <w:r>
        <w:rPr>
          <w:b/>
          <w:bCs/>
          <w:sz w:val="28"/>
          <w:szCs w:val="28"/>
        </w:rPr>
        <w:t>1. Общие положения.</w:t>
      </w:r>
    </w:p>
    <w:bookmarkEnd w:id="1"/>
    <w:p w:rsidR="00CC7061" w:rsidRDefault="00CC7061" w:rsidP="00CC7061">
      <w:pPr>
        <w:pStyle w:val="1"/>
        <w:ind w:firstLine="709"/>
        <w:rPr>
          <w:b w:val="0"/>
        </w:rPr>
      </w:pPr>
      <w:r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Cs/>
          <w:szCs w:val="28"/>
        </w:rPr>
        <w:t xml:space="preserve"> </w:t>
      </w:r>
      <w:r>
        <w:rPr>
          <w:b w:val="0"/>
          <w:bCs/>
          <w:szCs w:val="28"/>
        </w:rPr>
        <w:t xml:space="preserve">удостоверению завещаний и по удостоверению доверенностей </w:t>
      </w:r>
      <w:r>
        <w:rPr>
          <w:b w:val="0"/>
        </w:rPr>
        <w:t>(далее – муниципальная</w:t>
      </w:r>
      <w:r>
        <w:rPr>
          <w:b w:val="0"/>
          <w:bCs/>
          <w:lang w:val="tt-RU"/>
        </w:rPr>
        <w:t xml:space="preserve"> </w:t>
      </w:r>
      <w:r>
        <w:rPr>
          <w:b w:val="0"/>
        </w:rPr>
        <w:t xml:space="preserve">услуга). </w:t>
      </w:r>
    </w:p>
    <w:p w:rsidR="00CC7061" w:rsidRDefault="00CC7061" w:rsidP="00CC7061">
      <w:pPr>
        <w:ind w:firstLine="709"/>
        <w:rPr>
          <w:sz w:val="28"/>
        </w:rPr>
      </w:pPr>
      <w:r>
        <w:rPr>
          <w:spacing w:val="1"/>
          <w:sz w:val="28"/>
          <w:szCs w:val="28"/>
        </w:rPr>
        <w:t>1.2. Получатели муниципальной услуги: ф</w:t>
      </w:r>
      <w:r>
        <w:rPr>
          <w:sz w:val="28"/>
        </w:rPr>
        <w:t xml:space="preserve">изические  и юридические лица, зарегистрированные на территории </w:t>
      </w:r>
      <w:r w:rsidR="00C67552">
        <w:rPr>
          <w:sz w:val="28"/>
        </w:rPr>
        <w:t>Старокуклюкского</w:t>
      </w:r>
      <w:r>
        <w:rPr>
          <w:sz w:val="28"/>
        </w:rPr>
        <w:t xml:space="preserve"> сельского поселения (далее - заявитель)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r w:rsidR="00C67552">
        <w:rPr>
          <w:sz w:val="28"/>
          <w:szCs w:val="28"/>
        </w:rPr>
        <w:t>Старокуклюкского</w:t>
      </w:r>
      <w:r>
        <w:rPr>
          <w:sz w:val="28"/>
          <w:szCs w:val="28"/>
        </w:rPr>
        <w:t xml:space="preserve"> сельского поселения Елабужского муниципального района  (далее – Исполком).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1. Место нахождение Исполнительного комитета: </w:t>
      </w:r>
      <w:r w:rsidR="00C67552">
        <w:rPr>
          <w:sz w:val="28"/>
          <w:szCs w:val="28"/>
        </w:rPr>
        <w:t>с. Старый Куклюк , ул.Садовая, д.1А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пятница: с 8.00 до 17.00; 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оказания муниципальной услуги: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 xml:space="preserve">Среда, четверг: с 8.00 до 17.00; 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равочный телефон </w:t>
      </w:r>
      <w:r w:rsidR="00C67552">
        <w:rPr>
          <w:sz w:val="28"/>
          <w:szCs w:val="28"/>
        </w:rPr>
        <w:t>(85557) 7-48-32</w:t>
      </w:r>
      <w:r>
        <w:rPr>
          <w:sz w:val="28"/>
          <w:szCs w:val="28"/>
        </w:rPr>
        <w:t xml:space="preserve">. 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5" w:history="1">
        <w:r w:rsidR="0089692C">
          <w:rPr>
            <w:rStyle w:val="a4"/>
            <w:szCs w:val="28"/>
            <w:lang w:val="en-US"/>
          </w:rPr>
          <w:t>www</w:t>
        </w:r>
        <w:r w:rsidR="0089692C">
          <w:rPr>
            <w:rStyle w:val="a4"/>
            <w:szCs w:val="28"/>
          </w:rPr>
          <w:t>.</w:t>
        </w:r>
        <w:r w:rsidR="0089692C">
          <w:rPr>
            <w:rStyle w:val="a4"/>
            <w:szCs w:val="28"/>
            <w:lang w:val="en-US"/>
          </w:rPr>
          <w:t>elabugacity</w:t>
        </w:r>
        <w:r w:rsidR="0089692C">
          <w:rPr>
            <w:rStyle w:val="a4"/>
            <w:szCs w:val="28"/>
          </w:rPr>
          <w:t>.</w:t>
        </w:r>
        <w:r w:rsidR="0089692C">
          <w:rPr>
            <w:rStyle w:val="a4"/>
            <w:szCs w:val="28"/>
            <w:lang w:val="en-US"/>
          </w:rPr>
          <w:t>ru</w:t>
        </w:r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6" w:history="1">
        <w:r w:rsidR="0089692C">
          <w:rPr>
            <w:rStyle w:val="a4"/>
            <w:szCs w:val="28"/>
            <w:lang w:val="en-US"/>
          </w:rPr>
          <w:t>www</w:t>
        </w:r>
        <w:r w:rsidR="0089692C">
          <w:rPr>
            <w:rStyle w:val="a4"/>
            <w:szCs w:val="28"/>
          </w:rPr>
          <w:t>.</w:t>
        </w:r>
        <w:r w:rsidR="0089692C">
          <w:rPr>
            <w:rStyle w:val="a4"/>
            <w:szCs w:val="28"/>
            <w:lang w:val="en-US"/>
          </w:rPr>
          <w:t>elabugacity</w:t>
        </w:r>
        <w:r w:rsidR="0089692C">
          <w:rPr>
            <w:rStyle w:val="a4"/>
            <w:szCs w:val="28"/>
          </w:rPr>
          <w:t>.</w:t>
        </w:r>
        <w:r w:rsidR="0089692C">
          <w:rPr>
            <w:rStyle w:val="a4"/>
            <w:szCs w:val="28"/>
            <w:lang w:val="en-US"/>
          </w:rPr>
          <w:t>ru</w:t>
        </w:r>
      </w:hyperlink>
      <w:r>
        <w:rPr>
          <w:sz w:val="28"/>
          <w:szCs w:val="28"/>
        </w:rPr>
        <w:t>.);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r>
        <w:rPr>
          <w:sz w:val="28"/>
          <w:szCs w:val="28"/>
          <w:lang w:val="en-US"/>
        </w:rPr>
        <w:t>slugi</w:t>
      </w:r>
      <w:r>
        <w:rPr>
          <w:sz w:val="28"/>
          <w:szCs w:val="28"/>
        </w:rPr>
        <w:t xml:space="preserve">. </w:t>
      </w:r>
      <w:hyperlink r:id="rId7" w:history="1">
        <w:r>
          <w:rPr>
            <w:rStyle w:val="a4"/>
            <w:color w:val="auto"/>
            <w:sz w:val="28"/>
            <w:szCs w:val="28"/>
            <w:lang w:val="en-US"/>
          </w:rPr>
          <w:t>tatar</w:t>
        </w:r>
        <w:r>
          <w:rPr>
            <w:rStyle w:val="a4"/>
            <w:color w:val="auto"/>
            <w:sz w:val="28"/>
            <w:szCs w:val="28"/>
          </w:rPr>
          <w:t>.</w:t>
        </w:r>
        <w:r>
          <w:rPr>
            <w:rStyle w:val="a4"/>
            <w:color w:val="auto"/>
            <w:sz w:val="28"/>
            <w:szCs w:val="28"/>
            <w:lang w:val="en-US"/>
          </w:rPr>
          <w:t>ru</w:t>
        </w:r>
      </w:hyperlink>
      <w:r>
        <w:rPr>
          <w:sz w:val="28"/>
          <w:szCs w:val="28"/>
        </w:rPr>
        <w:t xml:space="preserve">/); </w:t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8" w:history="1">
        <w:r>
          <w:rPr>
            <w:rStyle w:val="a4"/>
            <w:color w:val="auto"/>
            <w:sz w:val="28"/>
            <w:szCs w:val="28"/>
            <w:lang w:val="en-US"/>
          </w:rPr>
          <w:t>www</w:t>
        </w:r>
        <w:r>
          <w:rPr>
            <w:rStyle w:val="a4"/>
            <w:color w:val="auto"/>
            <w:sz w:val="28"/>
            <w:szCs w:val="28"/>
          </w:rPr>
          <w:t>.</w:t>
        </w:r>
        <w:r>
          <w:rPr>
            <w:rStyle w:val="a4"/>
            <w:color w:val="auto"/>
            <w:sz w:val="28"/>
            <w:szCs w:val="28"/>
            <w:lang w:val="en-US"/>
          </w:rPr>
          <w:t>gosuslugi</w:t>
        </w:r>
        <w:r>
          <w:rPr>
            <w:rStyle w:val="a4"/>
            <w:color w:val="auto"/>
            <w:sz w:val="28"/>
            <w:szCs w:val="28"/>
          </w:rPr>
          <w:t>.</w:t>
        </w:r>
        <w:r>
          <w:rPr>
            <w:rStyle w:val="a4"/>
            <w:color w:val="auto"/>
            <w:sz w:val="28"/>
            <w:szCs w:val="28"/>
            <w:lang w:val="en-US"/>
          </w:rPr>
          <w:t>ru</w:t>
        </w:r>
        <w:r>
          <w:rPr>
            <w:rStyle w:val="a4"/>
            <w:color w:val="auto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CC7061" w:rsidRDefault="00CC7061" w:rsidP="00CC7061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нительном комитет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CC7061" w:rsidRDefault="00CC7061" w:rsidP="00CC7061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CC7061" w:rsidRDefault="00CC7061" w:rsidP="00CC7061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CC7061" w:rsidRDefault="00CC7061" w:rsidP="00CC7061">
      <w:pPr>
        <w:ind w:firstLine="709"/>
        <w:jc w:val="both"/>
        <w:rPr>
          <w:lang w:eastAsia="zh-CN"/>
        </w:rPr>
      </w:pPr>
      <w:r>
        <w:rPr>
          <w:bCs/>
          <w:sz w:val="28"/>
          <w:szCs w:val="28"/>
        </w:rPr>
        <w:t xml:space="preserve">1.3.4. Информация по вопросам предоставления муниципальной услуги размещается специалистом </w:t>
      </w:r>
      <w:r>
        <w:rPr>
          <w:sz w:val="28"/>
          <w:szCs w:val="28"/>
        </w:rPr>
        <w:t>Исполнительного комитета</w:t>
      </w:r>
      <w:r>
        <w:rPr>
          <w:bCs/>
          <w:sz w:val="28"/>
          <w:szCs w:val="28"/>
        </w:rPr>
        <w:t xml:space="preserve"> на официальном сайте муниципального района и на информационных стендах в помещениях </w:t>
      </w:r>
      <w:r>
        <w:rPr>
          <w:sz w:val="28"/>
          <w:szCs w:val="28"/>
        </w:rPr>
        <w:t>Исполнительного комитета</w:t>
      </w:r>
      <w:r>
        <w:rPr>
          <w:bCs/>
          <w:sz w:val="28"/>
          <w:szCs w:val="28"/>
        </w:rPr>
        <w:t xml:space="preserve"> для работы с заявителями.</w:t>
      </w:r>
    </w:p>
    <w:p w:rsidR="00CC7061" w:rsidRPr="00CC7061" w:rsidRDefault="00CC7061" w:rsidP="00CC7061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CC7061" w:rsidRDefault="00CC7061" w:rsidP="00CC706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>далее - Гр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CC7061" w:rsidRDefault="00CC7061" w:rsidP="00CC706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CC7061" w:rsidRDefault="00CC7061" w:rsidP="00CC706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CC7061" w:rsidRPr="00CC7061" w:rsidRDefault="00CC7061" w:rsidP="00CC706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CC7061" w:rsidRDefault="00CC7061" w:rsidP="00CC706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CC7061" w:rsidRP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CC7061" w:rsidRDefault="00CC7061" w:rsidP="00CC7061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sub_114"/>
      <w:r>
        <w:rPr>
          <w:sz w:val="28"/>
          <w:szCs w:val="28"/>
        </w:rPr>
        <w:t>Уставом муниципального образования «</w:t>
      </w:r>
      <w:r w:rsidR="00C67552">
        <w:rPr>
          <w:sz w:val="28"/>
          <w:szCs w:val="28"/>
        </w:rPr>
        <w:t>Старокуклюкское</w:t>
      </w:r>
      <w:r>
        <w:rPr>
          <w:sz w:val="28"/>
          <w:szCs w:val="28"/>
        </w:rPr>
        <w:t xml:space="preserve"> сельское поселение» Елабужского муниципального района Республики Татарстан, принятого Решением Совета </w:t>
      </w:r>
      <w:r w:rsidR="00C67552">
        <w:rPr>
          <w:sz w:val="28"/>
          <w:szCs w:val="28"/>
        </w:rPr>
        <w:t>Старокуклюкского</w:t>
      </w:r>
      <w:r>
        <w:rPr>
          <w:sz w:val="28"/>
          <w:szCs w:val="28"/>
        </w:rPr>
        <w:t xml:space="preserve"> сельского поселения Елабужского муниципального района от 0</w:t>
      </w:r>
      <w:r w:rsidR="00C67552">
        <w:rPr>
          <w:sz w:val="28"/>
          <w:szCs w:val="28"/>
        </w:rPr>
        <w:t>8</w:t>
      </w:r>
      <w:r>
        <w:rPr>
          <w:sz w:val="28"/>
          <w:szCs w:val="28"/>
        </w:rPr>
        <w:t xml:space="preserve">.12.2012 г № </w:t>
      </w:r>
      <w:r w:rsidR="00C67552">
        <w:rPr>
          <w:sz w:val="28"/>
          <w:szCs w:val="28"/>
        </w:rPr>
        <w:t>54</w:t>
      </w:r>
      <w:r>
        <w:rPr>
          <w:sz w:val="28"/>
          <w:szCs w:val="28"/>
        </w:rPr>
        <w:t xml:space="preserve"> (далее – Устав);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ложением об исполнительном комитете </w:t>
      </w:r>
      <w:r w:rsidR="00C67552">
        <w:rPr>
          <w:sz w:val="28"/>
          <w:szCs w:val="28"/>
        </w:rPr>
        <w:t>Старокуклюкского</w:t>
      </w:r>
      <w:r>
        <w:rPr>
          <w:sz w:val="28"/>
          <w:szCs w:val="28"/>
        </w:rPr>
        <w:t xml:space="preserve"> сельского поселения Елабужского муниципального района, от 16.01.2006, за № </w:t>
      </w:r>
      <w:r w:rsidR="007726DA">
        <w:rPr>
          <w:sz w:val="28"/>
          <w:szCs w:val="28"/>
        </w:rPr>
        <w:t>2</w:t>
      </w:r>
      <w:r>
        <w:rPr>
          <w:sz w:val="28"/>
          <w:szCs w:val="28"/>
        </w:rPr>
        <w:t xml:space="preserve"> утвержденным Решением Совета </w:t>
      </w:r>
      <w:r w:rsidR="00C67552">
        <w:rPr>
          <w:sz w:val="28"/>
          <w:szCs w:val="28"/>
        </w:rPr>
        <w:t>Старокуклюкского</w:t>
      </w:r>
      <w:r>
        <w:rPr>
          <w:sz w:val="28"/>
          <w:szCs w:val="28"/>
        </w:rPr>
        <w:t xml:space="preserve"> сельского поселения Елабужского муниципального района; (далее – Положение об ИК);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шением Совета </w:t>
      </w:r>
      <w:r w:rsidR="00C67552">
        <w:rPr>
          <w:sz w:val="28"/>
          <w:szCs w:val="28"/>
        </w:rPr>
        <w:t>Старокуклюкского</w:t>
      </w:r>
      <w:r>
        <w:rPr>
          <w:sz w:val="28"/>
          <w:szCs w:val="28"/>
        </w:rPr>
        <w:t xml:space="preserve"> сельского поселения Елабужского муниципального района от </w:t>
      </w:r>
      <w:r w:rsidR="007726DA">
        <w:rPr>
          <w:sz w:val="28"/>
          <w:szCs w:val="28"/>
        </w:rPr>
        <w:t>30.04.2012</w:t>
      </w:r>
      <w:r>
        <w:rPr>
          <w:sz w:val="28"/>
          <w:szCs w:val="28"/>
        </w:rPr>
        <w:t xml:space="preserve"> г № </w:t>
      </w:r>
      <w:r w:rsidR="007726DA">
        <w:rPr>
          <w:sz w:val="28"/>
          <w:szCs w:val="28"/>
        </w:rPr>
        <w:t>4</w:t>
      </w:r>
      <w:r>
        <w:rPr>
          <w:sz w:val="28"/>
          <w:szCs w:val="28"/>
        </w:rPr>
        <w:t>5 «Об установке единых дней приема граждан»</w:t>
      </w:r>
    </w:p>
    <w:p w:rsidR="00CC7061" w:rsidRDefault="00CC7061" w:rsidP="00CC706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</w:t>
      </w:r>
      <w:bookmarkStart w:id="3" w:name="sub_115"/>
      <w:bookmarkEnd w:id="2"/>
      <w:r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CC7061" w:rsidRDefault="00CC7061" w:rsidP="00CC706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CC7061" w:rsidRDefault="00CC7061" w:rsidP="00CC706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3"/>
    <w:p w:rsidR="00CC7061" w:rsidRDefault="00CC7061" w:rsidP="00CC706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CC7061" w:rsidRDefault="00CC7061" w:rsidP="00CC7061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</w:p>
    <w:p w:rsidR="00CC7061" w:rsidRDefault="00CC7061" w:rsidP="00CC7061">
      <w:pPr>
        <w:rPr>
          <w:sz w:val="28"/>
          <w:szCs w:val="28"/>
        </w:rPr>
        <w:sectPr w:rsidR="00CC7061">
          <w:pgSz w:w="11907" w:h="16840"/>
          <w:pgMar w:top="1134" w:right="567" w:bottom="1134" w:left="1134" w:header="720" w:footer="720" w:gutter="0"/>
          <w:cols w:space="720"/>
        </w:sectPr>
      </w:pPr>
    </w:p>
    <w:p w:rsidR="00CC7061" w:rsidRDefault="00CC7061" w:rsidP="00CC7061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CC7061" w:rsidRDefault="00CC7061" w:rsidP="00CC7061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C7061" w:rsidRDefault="00CC7061">
            <w:pPr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C7061" w:rsidRDefault="00CC7061">
            <w:pPr>
              <w:ind w:firstLine="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C7061" w:rsidRDefault="00CC7061">
            <w:pPr>
              <w:ind w:firstLine="45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ГК РФ;</w:t>
            </w:r>
          </w:p>
          <w:p w:rsidR="00CC7061" w:rsidRDefault="00CC7061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</w:t>
            </w:r>
            <w:r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ind w:firstLine="284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ный комитет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в; </w:t>
            </w:r>
          </w:p>
          <w:p w:rsidR="00CC7061" w:rsidRDefault="00CC706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;</w:t>
            </w:r>
          </w:p>
          <w:p w:rsidR="00CC7061" w:rsidRDefault="00CC7061">
            <w:pPr>
              <w:rPr>
                <w:sz w:val="28"/>
                <w:szCs w:val="28"/>
              </w:rPr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по удостоверению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CC7061" w:rsidRDefault="00CC7061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rPr>
                <w:sz w:val="28"/>
              </w:rPr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i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</w:t>
            </w:r>
            <w:r>
              <w:rPr>
                <w:i/>
                <w:color w:val="00B0F0"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Удостоверение </w:t>
            </w:r>
            <w:r>
              <w:rPr>
                <w:bCs/>
                <w:sz w:val="28"/>
                <w:szCs w:val="28"/>
              </w:rPr>
              <w:t>завещаний и удостоверение доверенностей</w:t>
            </w:r>
            <w:r>
              <w:rPr>
                <w:sz w:val="28"/>
                <w:szCs w:val="28"/>
              </w:rPr>
              <w:t xml:space="preserve"> осуществляется в течении одного рабочего дня, с момента обращения при предъявлении всех необходимых для этого документов и уплате государственной пошлины.</w:t>
            </w:r>
          </w:p>
          <w:p w:rsidR="00CC7061" w:rsidRDefault="00CC7061">
            <w:pPr>
              <w:ind w:firstLine="284"/>
              <w:jc w:val="both"/>
              <w:rPr>
                <w:sz w:val="28"/>
                <w:szCs w:val="28"/>
              </w:rPr>
            </w:pPr>
          </w:p>
          <w:p w:rsidR="00CC7061" w:rsidRDefault="00CC7061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</w:rPr>
              <w:t>В случае принятия решения об отказе в предоставлении услуги в течении пяти рабочих дней, с момента обращения с заявлением.</w:t>
            </w:r>
          </w:p>
          <w:p w:rsidR="00CC7061" w:rsidRDefault="00CC7061">
            <w:pPr>
              <w:ind w:firstLine="284"/>
              <w:jc w:val="both"/>
              <w:rPr>
                <w:color w:val="FF0000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shd w:val="clear" w:color="auto" w:fill="FFFFFF"/>
              <w:jc w:val="both"/>
            </w:pPr>
          </w:p>
        </w:tc>
      </w:tr>
      <w:tr w:rsidR="00CC7061" w:rsidTr="00CC7061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pStyle w:val="a3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CC7061" w:rsidRDefault="00CC7061">
            <w:pPr>
              <w:pStyle w:val="a3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</w:t>
            </w:r>
          </w:p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Сведения об уплате госпошлины (до введения в действие ГИС ГМП). 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9" w:history="1">
              <w:r>
                <w:rPr>
                  <w:rStyle w:val="a4"/>
                  <w:color w:val="auto"/>
                  <w:sz w:val="28"/>
                  <w:szCs w:val="28"/>
                  <w:u w:val="none"/>
                </w:rPr>
                <w:t>12 пункта 1 статьи 333.35</w:t>
              </w:r>
            </w:hyperlink>
            <w:r>
              <w:rPr>
                <w:sz w:val="28"/>
                <w:szCs w:val="28"/>
              </w:rPr>
              <w:t xml:space="preserve">, </w:t>
            </w:r>
            <w:hyperlink r:id="rId10" w:history="1">
              <w:r>
                <w:rPr>
                  <w:rStyle w:val="a4"/>
                  <w:color w:val="auto"/>
                  <w:sz w:val="28"/>
                  <w:szCs w:val="28"/>
                  <w:u w:val="none"/>
                </w:rPr>
                <w:t>статьей 333.38</w:t>
              </w:r>
            </w:hyperlink>
            <w:r>
              <w:rPr>
                <w:sz w:val="28"/>
                <w:szCs w:val="28"/>
              </w:rPr>
              <w:t xml:space="preserve"> Налогового кодекса Российской Федерации.</w:t>
            </w:r>
          </w:p>
          <w:p w:rsidR="00CC7061" w:rsidRDefault="00CC7061">
            <w:pPr>
              <w:pStyle w:val="a3"/>
              <w:ind w:firstLine="284"/>
              <w:jc w:val="both"/>
              <w:rPr>
                <w:rFonts w:ascii="Times New Roman" w:hAnsi="Times New Roman"/>
                <w:color w:val="FF0000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hd w:val="clear" w:color="auto" w:fill="FFFFFF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CC7061" w:rsidTr="00CC7061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</w:t>
            </w:r>
            <w:r>
              <w:rPr>
                <w:sz w:val="28"/>
                <w:szCs w:val="28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б уплате государственной пошлины (после введения в действие ГИС ГМП)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lastRenderedPageBreak/>
              <w:t>2.7</w:t>
            </w:r>
            <w:r>
              <w:rPr>
                <w:i/>
                <w:sz w:val="28"/>
                <w:szCs w:val="28"/>
                <w:lang w:val="tt-RU"/>
              </w:rPr>
              <w:t>. </w:t>
            </w:r>
            <w:r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CC7061" w:rsidRDefault="00CC706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CC7061" w:rsidRDefault="00CC706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CC7061" w:rsidRDefault="00CC7061">
            <w:pPr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C7061" w:rsidTr="00CC7061">
        <w:trPr>
          <w:trHeight w:val="65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CC7061" w:rsidRDefault="00CC706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) Отсутствие оплаты государственной пошлины 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  <w:p w:rsidR="00CC7061" w:rsidRDefault="00CC7061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  <w:p w:rsidR="00CC7061" w:rsidRDefault="00CC7061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pStyle w:val="a3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сударственная пошлина уплачивается в следующих размерах: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500 рублей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другим физическим лицам - 400 рублей;</w:t>
            </w:r>
          </w:p>
          <w:p w:rsidR="00CC7061" w:rsidRDefault="00CC7061">
            <w:pPr>
              <w:pStyle w:val="a3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CC7061" w:rsidRDefault="00CC7061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.333.24, 333.25 НК РФ</w:t>
            </w: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CC7061" w:rsidRDefault="00CC7061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>
              <w:rPr>
                <w:i/>
                <w:sz w:val="28"/>
                <w:szCs w:val="28"/>
              </w:rPr>
              <w:t xml:space="preserve">, в том </w:t>
            </w:r>
            <w:r>
              <w:rPr>
                <w:i/>
                <w:sz w:val="28"/>
                <w:szCs w:val="28"/>
              </w:rPr>
              <w:lastRenderedPageBreak/>
              <w:t>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В течение одного часа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14. Требования к помещениям, в которых предоставляется муниципальная услуга, </w:t>
            </w:r>
            <w:r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CC7061" w:rsidRDefault="00CC706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CC7061" w:rsidRDefault="00CC7061">
            <w:pPr>
              <w:tabs>
                <w:tab w:val="num" w:pos="370"/>
              </w:tabs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Портале государственных и </w:t>
            </w:r>
            <w:r>
              <w:rPr>
                <w:sz w:val="28"/>
                <w:szCs w:val="28"/>
              </w:rPr>
              <w:lastRenderedPageBreak/>
              <w:t>муниципальных услуг Республики Татарстан; на Едином портале государственных и муниципальных услуг (функций)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ой услугу;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CC7061" w:rsidRDefault="00CC7061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CC7061" w:rsidTr="00CC706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C7061" w:rsidRDefault="00CC706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tabs>
                <w:tab w:val="left" w:pos="709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CC7061" w:rsidRDefault="00CC7061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7061" w:rsidRDefault="00CC706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CC7061" w:rsidRDefault="00CC7061" w:rsidP="00CC7061">
      <w:pPr>
        <w:pStyle w:val="ConsPlusNonformat"/>
        <w:widowControl/>
        <w:jc w:val="center"/>
        <w:rPr>
          <w:rFonts w:ascii="Times New Roman" w:hAnsi="Times New Roman" w:cs="Times New Roman"/>
          <w:sz w:val="28"/>
        </w:rPr>
      </w:pPr>
    </w:p>
    <w:p w:rsidR="00CC7061" w:rsidRDefault="00CC7061" w:rsidP="00CC7061">
      <w:pPr>
        <w:sectPr w:rsidR="00CC7061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CC7061" w:rsidRDefault="00CC7061" w:rsidP="00CC7061">
      <w:pPr>
        <w:ind w:firstLine="709"/>
        <w:jc w:val="both"/>
      </w:pPr>
    </w:p>
    <w:p w:rsidR="00CC7061" w:rsidRDefault="00CC7061" w:rsidP="00CC7061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 xml:space="preserve">3. </w:t>
      </w:r>
      <w:r>
        <w:rPr>
          <w:b/>
          <w:bCs/>
          <w:sz w:val="28"/>
          <w:szCs w:val="28"/>
          <w:lang w:val="en-US"/>
        </w:rPr>
        <w:t>C</w:t>
      </w:r>
      <w:r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CC7061" w:rsidRDefault="00CC7061" w:rsidP="00CC7061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Заместитель руководителя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CC7061" w:rsidRDefault="00CC7061" w:rsidP="00CC7061">
      <w:pPr>
        <w:suppressAutoHyphens/>
        <w:ind w:firstLine="709"/>
        <w:jc w:val="both"/>
        <w:rPr>
          <w:sz w:val="28"/>
          <w:szCs w:val="28"/>
        </w:rPr>
      </w:pP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Заявитель лично подает письменное заявление о с</w:t>
      </w:r>
      <w:r>
        <w:rPr>
          <w:sz w:val="28"/>
          <w:szCs w:val="28"/>
        </w:rPr>
        <w:t xml:space="preserve">овершении нотариальных действий по удостоверению </w:t>
      </w:r>
      <w:r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Заместитель руководителя  Исполкома осуществляет: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заместитель руководителя  Исполкома осуществляет: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рием и регистрацию заявления в специальном журнале;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заместитель руководителя 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center"/>
        <w:rPr>
          <w:b/>
          <w:bCs/>
        </w:rPr>
      </w:pPr>
    </w:p>
    <w:p w:rsidR="00CC7061" w:rsidRDefault="00CC7061" w:rsidP="00CC7061">
      <w:pPr>
        <w:pStyle w:val="1"/>
        <w:ind w:firstLine="709"/>
        <w:rPr>
          <w:b w:val="0"/>
          <w:szCs w:val="28"/>
        </w:rPr>
      </w:pPr>
      <w:r>
        <w:rPr>
          <w:b w:val="0"/>
          <w:szCs w:val="28"/>
        </w:rPr>
        <w:t>3.4. Подготовка и выдача результата муниципальной услуги</w:t>
      </w:r>
    </w:p>
    <w:p w:rsidR="00CC7061" w:rsidRDefault="00CC7061" w:rsidP="00CC7061">
      <w:pPr>
        <w:rPr>
          <w:lang w:eastAsia="zh-CN"/>
        </w:rPr>
      </w:pP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 Исполкома  извещает заявителя о причинах отказа и осуществляет процедуры, предусмотренные пунктом 3.5 настоящего Регламента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аместитель руководителя Исполкома осуществляет процедуры, предусмотренные пунктом 3.6 настоящего Регламента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кома:</w:t>
      </w:r>
    </w:p>
    <w:p w:rsidR="00CC7061" w:rsidRDefault="00CC7061" w:rsidP="00CC706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яет правильность оплаты за совершение нотариальных действий (путем направления </w:t>
      </w:r>
      <w:r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 устанавливаемые пунктами 3.3-3.4, осуществляются в течении 15 минут с момента обращения заявителя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ное завещание или доверенность. 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направляет заявителю мотивированный отказ о совершении нотариального действия 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Результат процедур: мотивированный отказ о совершении нотариального действия, направленный заявителю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кома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CC7061" w:rsidRDefault="00CC7061" w:rsidP="00CC706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Заместитель руководителя Исполкома 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CC7061" w:rsidRDefault="00CC7061" w:rsidP="00CC7061">
      <w:pPr>
        <w:pStyle w:val="a3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2. Заместитель руководителя  Исполкома осуществляет прием </w:t>
      </w:r>
      <w:r>
        <w:rPr>
          <w:rFonts w:ascii="Times New Roman" w:hAnsi="Times New Roman"/>
          <w:sz w:val="28"/>
          <w:szCs w:val="28"/>
        </w:rPr>
        <w:lastRenderedPageBreak/>
        <w:t>заявления об исправлении технической ошибки, регистрирует заявление с приложенными документами.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3. Заместитель рук</w:t>
      </w:r>
      <w:r w:rsidR="00C67552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водителя 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CC7061" w:rsidRDefault="00CC7061" w:rsidP="00CC7061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CC7061" w:rsidRDefault="00CC7061" w:rsidP="00CC7061">
      <w:pPr>
        <w:ind w:left="5954"/>
        <w:rPr>
          <w:sz w:val="28"/>
          <w:szCs w:val="28"/>
        </w:rPr>
      </w:pP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C7061" w:rsidRDefault="00CC7061" w:rsidP="00CC7061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одимые в установленном порядке проверки ведения делопроизводства;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едение в установленном порядке контрольных проверок соблюдения процедур предоставления муниципальной услуги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3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Контроль за предоставлением муниципальной услуги со стороны граждан, их объединений и организаций, осуществляется посредством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CC7061" w:rsidRDefault="00CC7061" w:rsidP="00CC7061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CC7061" w:rsidRDefault="00CC7061" w:rsidP="00CC7061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Елабужского муниципального района для предоставления муниципальной услуги;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Елабужского  муниципального района для предоставления муниципальной услуги, у заявителя;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Елабужского  муниципального района;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Елабужского  муниципального района;</w:t>
      </w:r>
    </w:p>
    <w:p w:rsidR="00CC7061" w:rsidRDefault="00CC7061" w:rsidP="00CC706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 с использованием информационно-телекоммуникационной сети "Интернет", официального сайта ______________ муниципального района (http://www.___.</w:t>
      </w:r>
      <w:r>
        <w:rPr>
          <w:sz w:val="28"/>
          <w:szCs w:val="28"/>
          <w:lang w:val="en-US"/>
        </w:rPr>
        <w:t>tatarstan</w:t>
      </w:r>
      <w:r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1" w:history="1">
        <w:r>
          <w:rPr>
            <w:rStyle w:val="a4"/>
            <w:color w:val="auto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</w:t>
      </w:r>
      <w:r>
        <w:rPr>
          <w:sz w:val="28"/>
          <w:szCs w:val="28"/>
          <w:u w:val="single"/>
        </w:rPr>
        <w:t>в течение  пятнадцати рабочих</w:t>
      </w:r>
      <w:r>
        <w:rPr>
          <w:sz w:val="28"/>
          <w:szCs w:val="28"/>
        </w:rPr>
        <w:t xml:space="preserve">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принимает одно из следующих решений: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</w:t>
      </w:r>
      <w:r>
        <w:rPr>
          <w:sz w:val="28"/>
          <w:szCs w:val="28"/>
        </w:rPr>
        <w:lastRenderedPageBreak/>
        <w:t>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CC7061" w:rsidRDefault="00CC7061" w:rsidP="00CC7061">
      <w:pPr>
        <w:rPr>
          <w:rStyle w:val="rvts7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rPr>
          <w:rStyle w:val="rvts7"/>
          <w:sz w:val="28"/>
          <w:szCs w:val="28"/>
        </w:rPr>
      </w:pPr>
    </w:p>
    <w:p w:rsidR="00C67552" w:rsidRDefault="00C67552" w:rsidP="00CC7061">
      <w:pPr>
        <w:rPr>
          <w:rStyle w:val="rvts7"/>
          <w:sz w:val="28"/>
          <w:szCs w:val="28"/>
        </w:rPr>
      </w:pPr>
    </w:p>
    <w:p w:rsidR="00C67552" w:rsidRDefault="00C67552" w:rsidP="00CC7061">
      <w:pPr>
        <w:rPr>
          <w:rStyle w:val="rvts7"/>
          <w:sz w:val="28"/>
          <w:szCs w:val="28"/>
        </w:rPr>
      </w:pPr>
    </w:p>
    <w:p w:rsidR="00C67552" w:rsidRDefault="00C67552" w:rsidP="00CC7061">
      <w:pPr>
        <w:rPr>
          <w:rStyle w:val="rvts7"/>
          <w:sz w:val="28"/>
          <w:szCs w:val="28"/>
        </w:rPr>
      </w:pPr>
    </w:p>
    <w:p w:rsidR="00C67552" w:rsidRDefault="00C67552" w:rsidP="00CC7061">
      <w:pPr>
        <w:rPr>
          <w:rStyle w:val="rvts7"/>
          <w:sz w:val="28"/>
          <w:szCs w:val="28"/>
        </w:rPr>
      </w:pPr>
    </w:p>
    <w:p w:rsidR="00C67552" w:rsidRDefault="00C67552" w:rsidP="00CC7061">
      <w:pPr>
        <w:rPr>
          <w:rStyle w:val="rvts7"/>
          <w:sz w:val="28"/>
          <w:szCs w:val="28"/>
        </w:rPr>
      </w:pPr>
    </w:p>
    <w:p w:rsidR="00C67552" w:rsidRDefault="00C67552" w:rsidP="00CC7061">
      <w:pPr>
        <w:rPr>
          <w:rStyle w:val="rvts7"/>
          <w:sz w:val="28"/>
          <w:szCs w:val="28"/>
        </w:rPr>
      </w:pPr>
    </w:p>
    <w:p w:rsidR="00CC7061" w:rsidRDefault="00CC7061" w:rsidP="00CC7061">
      <w:pPr>
        <w:pStyle w:val="ConsPlusNormal"/>
        <w:ind w:firstLine="540"/>
        <w:jc w:val="both"/>
      </w:pPr>
    </w:p>
    <w:p w:rsidR="00CC7061" w:rsidRDefault="00CC7061" w:rsidP="00CC7061">
      <w:pPr>
        <w:pStyle w:val="ConsPlusNormal"/>
        <w:ind w:firstLine="540"/>
        <w:jc w:val="both"/>
      </w:pPr>
    </w:p>
    <w:p w:rsidR="00CC7061" w:rsidRDefault="00CC7061" w:rsidP="00CC7061">
      <w:pPr>
        <w:ind w:left="5760"/>
        <w:jc w:val="right"/>
        <w:rPr>
          <w:rStyle w:val="rvts7"/>
          <w:sz w:val="28"/>
          <w:szCs w:val="28"/>
        </w:rPr>
      </w:pPr>
      <w:r>
        <w:rPr>
          <w:rStyle w:val="rvts7"/>
          <w:sz w:val="28"/>
          <w:szCs w:val="28"/>
        </w:rPr>
        <w:lastRenderedPageBreak/>
        <w:t>Приложение №1</w:t>
      </w:r>
    </w:p>
    <w:p w:rsidR="00CC7061" w:rsidRDefault="00CC7061" w:rsidP="00CC7061">
      <w:pPr>
        <w:ind w:left="5760"/>
        <w:rPr>
          <w:rStyle w:val="rvts7"/>
          <w:sz w:val="28"/>
          <w:szCs w:val="28"/>
        </w:rPr>
      </w:pPr>
    </w:p>
    <w:p w:rsidR="00CC7061" w:rsidRDefault="00CC7061" w:rsidP="00CC7061">
      <w:pPr>
        <w:ind w:left="5760"/>
      </w:pPr>
    </w:p>
    <w:p w:rsidR="00CC7061" w:rsidRDefault="00CC7061" w:rsidP="00CC7061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CC7061" w:rsidRDefault="00CC7061" w:rsidP="00CC706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C7061" w:rsidRDefault="00CC7061" w:rsidP="00CC7061">
      <w:pPr>
        <w:ind w:left="-567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E98A35C" wp14:editId="60BFBCBD">
                <wp:simplePos x="0" y="0"/>
                <wp:positionH relativeFrom="column">
                  <wp:posOffset>-289560</wp:posOffset>
                </wp:positionH>
                <wp:positionV relativeFrom="paragraph">
                  <wp:posOffset>5109210</wp:posOffset>
                </wp:positionV>
                <wp:extent cx="1685925" cy="800100"/>
                <wp:effectExtent l="5715" t="13335" r="13335" b="5715"/>
                <wp:wrapNone/>
                <wp:docPr id="1" name="Блок-схема: документ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8001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7061" w:rsidRDefault="00CC7061" w:rsidP="00CC7061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 завещания</w:t>
                            </w:r>
                          </w:p>
                          <w:p w:rsidR="00CC7061" w:rsidRDefault="00CC7061" w:rsidP="00CC7061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довер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Блок-схема: документ 1" o:spid="_x0000_s1026" type="#_x0000_t114" style="position:absolute;left:0;text-align:left;margin-left:-22.8pt;margin-top:402.3pt;width:132.75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">
                <v:textbox>
                  <w:txbxContent>
                    <w:p w:rsidR="00CC7061" w:rsidRDefault="00CC7061" w:rsidP="00CC7061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 завещания</w:t>
                      </w:r>
                    </w:p>
                    <w:p w:rsidR="00CC7061" w:rsidRDefault="00CC7061" w:rsidP="00CC7061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</w:t>
                      </w:r>
                      <w:r>
                        <w:t xml:space="preserve"> </w:t>
                      </w: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доверенности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3pt;height:519.25pt" o:ole="">
            <v:imagedata r:id="rId12" o:title=""/>
          </v:shape>
          <o:OLEObject Type="Embed" ProgID="Visio.Drawing.11" ShapeID="_x0000_i1025" DrawAspect="Content" ObjectID="_1555503654" r:id="rId13"/>
        </w:object>
      </w:r>
    </w:p>
    <w:p w:rsidR="00CC7061" w:rsidRDefault="00CC7061" w:rsidP="00CC7061">
      <w:pPr>
        <w:pStyle w:val="ConsPlusNormal"/>
        <w:ind w:firstLine="540"/>
        <w:jc w:val="both"/>
      </w:pPr>
      <w:r>
        <w:br w:type="page"/>
      </w:r>
    </w:p>
    <w:p w:rsidR="00CC7061" w:rsidRDefault="00CC7061" w:rsidP="00CC7061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CC7061" w:rsidRDefault="00CC7061" w:rsidP="00CC7061">
      <w:pPr>
        <w:jc w:val="right"/>
        <w:rPr>
          <w:color w:val="000000"/>
          <w:spacing w:val="-6"/>
          <w:sz w:val="28"/>
          <w:szCs w:val="28"/>
        </w:rPr>
      </w:pPr>
    </w:p>
    <w:p w:rsidR="00CC7061" w:rsidRDefault="00CC7061" w:rsidP="00CC7061">
      <w:pPr>
        <w:ind w:left="581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CC7061" w:rsidRDefault="00CC7061" w:rsidP="00CC7061">
      <w:pPr>
        <w:ind w:left="5812"/>
        <w:rPr>
          <w:sz w:val="28"/>
          <w:szCs w:val="28"/>
        </w:rPr>
      </w:pPr>
      <w:r>
        <w:rPr>
          <w:sz w:val="28"/>
          <w:szCs w:val="28"/>
        </w:rPr>
        <w:t xml:space="preserve">Исполнительного комитета </w:t>
      </w:r>
      <w:r w:rsidR="00C67552">
        <w:rPr>
          <w:sz w:val="28"/>
          <w:szCs w:val="28"/>
        </w:rPr>
        <w:t>Старокуклюкского</w:t>
      </w:r>
      <w:r>
        <w:rPr>
          <w:sz w:val="28"/>
          <w:szCs w:val="28"/>
        </w:rPr>
        <w:t xml:space="preserve"> сельского поселения Елабужского муниципального района Республики Татарстан</w:t>
      </w:r>
    </w:p>
    <w:p w:rsidR="00CC7061" w:rsidRDefault="00CC7061" w:rsidP="00CC7061">
      <w:pPr>
        <w:ind w:left="581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</w:t>
      </w:r>
    </w:p>
    <w:p w:rsidR="00CC7061" w:rsidRDefault="00CC7061" w:rsidP="00CC7061">
      <w:pPr>
        <w:ind w:firstLine="709"/>
        <w:jc w:val="center"/>
        <w:rPr>
          <w:b/>
          <w:sz w:val="28"/>
          <w:szCs w:val="28"/>
        </w:rPr>
      </w:pPr>
    </w:p>
    <w:p w:rsidR="00CC7061" w:rsidRDefault="00CC7061" w:rsidP="00CC7061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CC7061" w:rsidRDefault="00CC7061" w:rsidP="00CC7061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CC7061" w:rsidRDefault="00CC7061" w:rsidP="00CC7061">
      <w:pPr>
        <w:ind w:firstLine="709"/>
        <w:jc w:val="center"/>
        <w:rPr>
          <w:b/>
          <w:sz w:val="28"/>
          <w:szCs w:val="28"/>
        </w:rPr>
      </w:pPr>
    </w:p>
    <w:p w:rsidR="00CC7061" w:rsidRDefault="00CC7061" w:rsidP="00CC7061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</w:t>
      </w:r>
    </w:p>
    <w:p w:rsidR="00CC7061" w:rsidRDefault="00CC7061" w:rsidP="00CC7061">
      <w:pPr>
        <w:widowControl w:val="0"/>
        <w:autoSpaceDE w:val="0"/>
        <w:autoSpaceDN w:val="0"/>
        <w:adjustRightInd w:val="0"/>
        <w:ind w:firstLine="709"/>
        <w:jc w:val="center"/>
      </w:pPr>
      <w:r>
        <w:t>(наименование услуги)</w:t>
      </w:r>
    </w:p>
    <w:p w:rsidR="00CC7061" w:rsidRDefault="00CC7061" w:rsidP="00CC70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CC7061" w:rsidRDefault="00CC7061" w:rsidP="00CC7061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___________</w:t>
      </w:r>
    </w:p>
    <w:p w:rsidR="00CC7061" w:rsidRDefault="00CC7061" w:rsidP="00CC7061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:rsidR="00CC7061" w:rsidRDefault="00CC7061" w:rsidP="00CC70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CC7061" w:rsidRDefault="00CC7061" w:rsidP="00CC70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CC7061" w:rsidRDefault="00CC7061" w:rsidP="00CC70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CC7061" w:rsidRDefault="00CC7061" w:rsidP="00CC70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CC7061" w:rsidRDefault="00CC7061" w:rsidP="00CC70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CC7061" w:rsidRDefault="00CC7061" w:rsidP="00CC70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CC7061" w:rsidRDefault="00CC7061" w:rsidP="00CC7061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CC7061" w:rsidRDefault="00CC7061" w:rsidP="00CC7061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CC7061" w:rsidRDefault="00CC7061" w:rsidP="00CC7061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CC7061" w:rsidRDefault="00CC7061" w:rsidP="00CC7061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</w:t>
      </w:r>
      <w:r>
        <w:rPr>
          <w:color w:val="000000"/>
          <w:spacing w:val="-6"/>
          <w:sz w:val="28"/>
          <w:szCs w:val="28"/>
        </w:rPr>
        <w:lastRenderedPageBreak/>
        <w:t xml:space="preserve">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CC7061" w:rsidRDefault="00CC7061" w:rsidP="00CC7061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CC7061" w:rsidRDefault="00CC7061" w:rsidP="00CC7061">
      <w:pPr>
        <w:jc w:val="center"/>
        <w:rPr>
          <w:sz w:val="28"/>
          <w:szCs w:val="28"/>
        </w:rPr>
      </w:pPr>
    </w:p>
    <w:p w:rsidR="00CC7061" w:rsidRDefault="00CC7061" w:rsidP="00CC7061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CC7061" w:rsidRDefault="00CC7061" w:rsidP="00CC706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CC7061" w:rsidRDefault="00CC7061" w:rsidP="00CC7061">
      <w:pPr>
        <w:rPr>
          <w:color w:val="000000"/>
          <w:spacing w:val="-6"/>
          <w:sz w:val="28"/>
          <w:szCs w:val="28"/>
        </w:rPr>
        <w:sectPr w:rsidR="00CC7061">
          <w:pgSz w:w="11906" w:h="16838"/>
          <w:pgMar w:top="1134" w:right="850" w:bottom="1134" w:left="1701" w:header="708" w:footer="708" w:gutter="0"/>
          <w:cols w:space="720"/>
        </w:sectPr>
      </w:pPr>
    </w:p>
    <w:p w:rsidR="00CC7061" w:rsidRDefault="00CC7061" w:rsidP="00CC7061">
      <w:pPr>
        <w:ind w:left="5103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CC7061" w:rsidRDefault="00CC7061" w:rsidP="00CC7061">
      <w:pPr>
        <w:ind w:left="5103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CC7061" w:rsidRDefault="00CC7061" w:rsidP="00CC7061">
      <w:pPr>
        <w:ind w:left="5103"/>
        <w:rPr>
          <w:sz w:val="28"/>
          <w:szCs w:val="28"/>
        </w:rPr>
      </w:pP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</w:pP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</w:pPr>
    </w:p>
    <w:p w:rsidR="00CC7061" w:rsidRDefault="00CC7061" w:rsidP="00CC70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CC7061" w:rsidRDefault="00CC7061" w:rsidP="00CC7061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CC7061" w:rsidRDefault="00CC7061" w:rsidP="00CC70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сполнительный комитет </w:t>
      </w:r>
      <w:r w:rsidR="00C67552">
        <w:rPr>
          <w:b/>
          <w:sz w:val="28"/>
          <w:szCs w:val="28"/>
        </w:rPr>
        <w:t>Старокуклюкского</w:t>
      </w:r>
      <w:r>
        <w:rPr>
          <w:b/>
          <w:sz w:val="28"/>
          <w:szCs w:val="28"/>
        </w:rPr>
        <w:t xml:space="preserve"> сельского поселения Елабужского муниципального района</w:t>
      </w:r>
    </w:p>
    <w:p w:rsidR="00CC7061" w:rsidRDefault="00CC7061" w:rsidP="00CC7061">
      <w:pPr>
        <w:suppressAutoHyphens/>
        <w:jc w:val="center"/>
        <w:rPr>
          <w:b/>
          <w:sz w:val="28"/>
          <w:szCs w:val="28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49"/>
        <w:gridCol w:w="2409"/>
        <w:gridCol w:w="3737"/>
      </w:tblGrid>
      <w:tr w:rsidR="00CC7061" w:rsidTr="00CC7061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C706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C706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C706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CC7061" w:rsidTr="00CC7061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C706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67552">
            <w:pPr>
              <w:suppressAutoHyphens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85557) 7-48-3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67552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Skuk</w:t>
            </w:r>
            <w:r w:rsidR="00CC7061">
              <w:rPr>
                <w:sz w:val="28"/>
                <w:szCs w:val="20"/>
              </w:rPr>
              <w:t>.</w:t>
            </w:r>
            <w:r w:rsidR="00CC7061">
              <w:rPr>
                <w:sz w:val="28"/>
                <w:szCs w:val="20"/>
                <w:lang w:val="en-US"/>
              </w:rPr>
              <w:t>Elb</w:t>
            </w:r>
            <w:r w:rsidR="00CC7061">
              <w:rPr>
                <w:sz w:val="28"/>
                <w:szCs w:val="20"/>
              </w:rPr>
              <w:t>@</w:t>
            </w:r>
            <w:r w:rsidR="00CC7061">
              <w:rPr>
                <w:sz w:val="28"/>
                <w:szCs w:val="20"/>
                <w:lang w:val="en-US"/>
              </w:rPr>
              <w:t>tatar</w:t>
            </w:r>
            <w:r w:rsidR="00CC7061">
              <w:rPr>
                <w:sz w:val="28"/>
                <w:szCs w:val="20"/>
              </w:rPr>
              <w:t>.</w:t>
            </w:r>
            <w:r w:rsidR="00CC7061">
              <w:rPr>
                <w:sz w:val="28"/>
                <w:szCs w:val="20"/>
                <w:lang w:val="en-US"/>
              </w:rPr>
              <w:t>ru</w:t>
            </w:r>
          </w:p>
        </w:tc>
      </w:tr>
      <w:tr w:rsidR="00CC7061" w:rsidTr="00CC7061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C706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67552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(85557) 7-48-3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061" w:rsidRDefault="00C67552">
            <w:pPr>
              <w:suppressAutoHyphens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  <w:lang w:val="en-US"/>
              </w:rPr>
              <w:t>Skuk</w:t>
            </w:r>
            <w:r w:rsidR="00CC7061">
              <w:rPr>
                <w:sz w:val="28"/>
                <w:szCs w:val="20"/>
              </w:rPr>
              <w:t>.</w:t>
            </w:r>
            <w:r w:rsidR="00CC7061">
              <w:rPr>
                <w:sz w:val="28"/>
                <w:szCs w:val="20"/>
                <w:lang w:val="en-US"/>
              </w:rPr>
              <w:t>Elb</w:t>
            </w:r>
            <w:r w:rsidR="00CC7061">
              <w:rPr>
                <w:sz w:val="28"/>
                <w:szCs w:val="20"/>
              </w:rPr>
              <w:t>@</w:t>
            </w:r>
            <w:r w:rsidR="00CC7061">
              <w:rPr>
                <w:sz w:val="28"/>
                <w:szCs w:val="20"/>
                <w:lang w:val="en-US"/>
              </w:rPr>
              <w:t>tatar</w:t>
            </w:r>
            <w:r w:rsidR="00CC7061">
              <w:rPr>
                <w:sz w:val="28"/>
                <w:szCs w:val="20"/>
              </w:rPr>
              <w:t>.</w:t>
            </w:r>
            <w:r w:rsidR="00CC7061"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CC7061" w:rsidRDefault="00CC7061" w:rsidP="00CC70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0"/>
          <w:szCs w:val="20"/>
          <w:lang w:val="en-US"/>
        </w:rPr>
      </w:pPr>
    </w:p>
    <w:p w:rsidR="00CC7061" w:rsidRDefault="00CC7061" w:rsidP="00CC7061">
      <w:pPr>
        <w:rPr>
          <w:b/>
          <w:sz w:val="28"/>
          <w:szCs w:val="28"/>
        </w:rPr>
      </w:pP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26"/>
          <w:szCs w:val="26"/>
        </w:rPr>
      </w:pPr>
    </w:p>
    <w:p w:rsidR="00CC7061" w:rsidRDefault="00CC7061" w:rsidP="00CC7061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26"/>
          <w:szCs w:val="26"/>
        </w:rPr>
      </w:pPr>
    </w:p>
    <w:p w:rsidR="00CC7061" w:rsidRDefault="00CC7061" w:rsidP="00CC7061">
      <w:pPr>
        <w:autoSpaceDE w:val="0"/>
        <w:autoSpaceDN w:val="0"/>
        <w:adjustRightInd w:val="0"/>
        <w:spacing w:before="108" w:after="108"/>
        <w:jc w:val="center"/>
      </w:pPr>
    </w:p>
    <w:p w:rsidR="00CC7061" w:rsidRDefault="00CC7061"/>
    <w:sectPr w:rsidR="00CC706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28D9"/>
    <w:rsid w:val="00182FDE"/>
    <w:rsid w:val="006072C2"/>
    <w:rsid w:val="006E013C"/>
    <w:rsid w:val="007726DA"/>
    <w:rsid w:val="0085592D"/>
    <w:rsid w:val="00886F29"/>
    <w:rsid w:val="0089692C"/>
    <w:rsid w:val="009A28D9"/>
    <w:rsid w:val="00B1666C"/>
    <w:rsid w:val="00C67552"/>
    <w:rsid w:val="00CC70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706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CC7061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C7061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3">
    <w:name w:val="No Spacing"/>
    <w:uiPriority w:val="1"/>
    <w:qFormat/>
    <w:rsid w:val="00CC7061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rmal">
    <w:name w:val="ConsPlusNormal"/>
    <w:rsid w:val="00CC7061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CC7061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CC706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CC7061"/>
  </w:style>
  <w:style w:type="character" w:styleId="a4">
    <w:name w:val="Hyperlink"/>
    <w:basedOn w:val="a0"/>
    <w:semiHidden/>
    <w:unhideWhenUsed/>
    <w:rsid w:val="00CC7061"/>
    <w:rPr>
      <w:color w:val="0000FF"/>
      <w:u w:val="single"/>
    </w:rPr>
  </w:style>
  <w:style w:type="paragraph" w:styleId="2">
    <w:name w:val="Body Text 2"/>
    <w:basedOn w:val="a"/>
    <w:link w:val="20"/>
    <w:unhideWhenUsed/>
    <w:rsid w:val="007726DA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7726D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Абзац списка1"/>
    <w:basedOn w:val="a"/>
    <w:rsid w:val="007726DA"/>
    <w:pPr>
      <w:widowControl w:val="0"/>
      <w:suppressAutoHyphens/>
      <w:ind w:left="720"/>
    </w:pPr>
    <w:rPr>
      <w:rFonts w:eastAsia="Arial Unicode MS"/>
      <w:kern w:val="2"/>
    </w:rPr>
  </w:style>
  <w:style w:type="paragraph" w:styleId="a5">
    <w:name w:val="Balloon Text"/>
    <w:basedOn w:val="a"/>
    <w:link w:val="a6"/>
    <w:uiPriority w:val="99"/>
    <w:semiHidden/>
    <w:unhideWhenUsed/>
    <w:rsid w:val="007726D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726DA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1">
    <w:name w:val="Абзац списка2"/>
    <w:basedOn w:val="a"/>
    <w:rsid w:val="007726DA"/>
    <w:pPr>
      <w:widowControl w:val="0"/>
      <w:suppressAutoHyphens/>
      <w:ind w:left="720"/>
    </w:pPr>
    <w:rPr>
      <w:rFonts w:eastAsia="Arial Unicode MS"/>
      <w:kern w:val="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706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CC7061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C7061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3">
    <w:name w:val="No Spacing"/>
    <w:uiPriority w:val="1"/>
    <w:qFormat/>
    <w:rsid w:val="00CC7061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ConsPlusNormal">
    <w:name w:val="ConsPlusNormal"/>
    <w:rsid w:val="00CC7061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CC7061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CC706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CC7061"/>
  </w:style>
  <w:style w:type="character" w:styleId="a4">
    <w:name w:val="Hyperlink"/>
    <w:basedOn w:val="a0"/>
    <w:semiHidden/>
    <w:unhideWhenUsed/>
    <w:rsid w:val="00CC7061"/>
    <w:rPr>
      <w:color w:val="0000FF"/>
      <w:u w:val="single"/>
    </w:rPr>
  </w:style>
  <w:style w:type="paragraph" w:styleId="2">
    <w:name w:val="Body Text 2"/>
    <w:basedOn w:val="a"/>
    <w:link w:val="20"/>
    <w:unhideWhenUsed/>
    <w:rsid w:val="007726DA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7726D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Абзац списка1"/>
    <w:basedOn w:val="a"/>
    <w:rsid w:val="007726DA"/>
    <w:pPr>
      <w:widowControl w:val="0"/>
      <w:suppressAutoHyphens/>
      <w:ind w:left="720"/>
    </w:pPr>
    <w:rPr>
      <w:rFonts w:eastAsia="Arial Unicode MS"/>
      <w:kern w:val="2"/>
    </w:rPr>
  </w:style>
  <w:style w:type="paragraph" w:styleId="a5">
    <w:name w:val="Balloon Text"/>
    <w:basedOn w:val="a"/>
    <w:link w:val="a6"/>
    <w:uiPriority w:val="99"/>
    <w:semiHidden/>
    <w:unhideWhenUsed/>
    <w:rsid w:val="007726D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726DA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1">
    <w:name w:val="Абзац списка2"/>
    <w:basedOn w:val="a"/>
    <w:rsid w:val="007726DA"/>
    <w:pPr>
      <w:widowControl w:val="0"/>
      <w:suppressAutoHyphens/>
      <w:ind w:left="720"/>
    </w:pPr>
    <w:rPr>
      <w:rFonts w:eastAsia="Arial Unicode MS"/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806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www.elabugacity.ru" TargetMode="External"/><Relationship Id="rId11" Type="http://schemas.openxmlformats.org/officeDocument/2006/relationships/hyperlink" Target="http://uslugi.tatar.ru/" TargetMode="External"/><Relationship Id="rId5" Type="http://schemas.openxmlformats.org/officeDocument/2006/relationships/hyperlink" Target="http://www.elabugacity.ru" TargetMode="External"/><Relationship Id="rId15" Type="http://schemas.openxmlformats.org/officeDocument/2006/relationships/theme" Target="theme/theme1.xml"/><Relationship Id="rId10" Type="http://schemas.openxmlformats.org/officeDocument/2006/relationships/hyperlink" Target="garantf1://10800200.33338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garantf1://10800200.333035112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3</Pages>
  <Words>5045</Words>
  <Characters>28759</Characters>
  <Application>Microsoft Office Word</Application>
  <DocSecurity>0</DocSecurity>
  <Lines>239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37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юклюк</dc:creator>
  <cp:lastModifiedBy>Кюклюк</cp:lastModifiedBy>
  <cp:revision>11</cp:revision>
  <cp:lastPrinted>2017-05-04T09:39:00Z</cp:lastPrinted>
  <dcterms:created xsi:type="dcterms:W3CDTF">2017-05-04T07:36:00Z</dcterms:created>
  <dcterms:modified xsi:type="dcterms:W3CDTF">2017-05-05T11:34:00Z</dcterms:modified>
</cp:coreProperties>
</file>